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footer.xml" ContentType="application/vnd.openxmlformats-officedocument.wordprocessingml.footer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0136" w:rsidP="00794491" w:rsidRDefault="00794491" w14:paraId="1030977E" w14:textId="77777777" w14:noSpellErr="1">
      <w:r w:rsidR="292FFFBC">
        <w:rPr/>
        <w:t xml:space="preserve">One professor advises one or many students. Each student may have only one professor. </w:t>
      </w:r>
    </w:p>
    <w:p w:rsidR="00E4635F" w:rsidP="00794491" w:rsidRDefault="00794491" w14:paraId="6354C78D" w14:textId="4F0BBBCD" w14:noSpellErr="1">
      <w:bookmarkStart w:name="_GoBack" w:id="0"/>
      <w:bookmarkEnd w:id="0"/>
      <w:r w:rsidR="292FFFBC">
        <w:rPr/>
        <w:t xml:space="preserve">One professor may teach many classes. </w:t>
      </w:r>
      <w:r w:rsidR="292FFFBC">
        <w:rPr/>
        <w:t>Each</w:t>
      </w:r>
      <w:r w:rsidR="292FFFBC">
        <w:rPr/>
        <w:t xml:space="preserve"> class may only have one professor.</w:t>
      </w:r>
    </w:p>
    <w:p w:rsidR="001C3BD9" w:rsidP="00794491" w:rsidRDefault="001C3BD9" w14:paraId="59AB5130" w14:textId="2F52104F"/>
    <w:p w:rsidR="001C3BD9" w:rsidP="00794491" w:rsidRDefault="001C3BD9" w14:paraId="7A48602A" w14:textId="12B40597"/>
    <w:p w:rsidR="001C3BD9" w:rsidP="00794491" w:rsidRDefault="00620136" w14:paraId="1F4721BD" w14:textId="488FC880">
      <w:r>
        <w:object w:dxaOrig="10515" w:dyaOrig="6481" w14:anchorId="6AACAF7D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35" style="width:471pt;height:324pt" o:ole="" type="#_x0000_t75">
            <v:imagedata o:title="" r:id="rId7"/>
          </v:shape>
          <o:OLEObject Type="Embed" ProgID="Visio.Drawing.15" ShapeID="_x0000_i1035" DrawAspect="Content" ObjectID="_1546802306" r:id="rId8"/>
        </w:object>
      </w:r>
    </w:p>
    <w:sectPr w:rsidR="001C3BD9">
      <w:headerReference w:type="default" r:id="rId9"/>
      <w:pgSz w:w="12240" w:h="15840" w:orient="portrait"/>
      <w:pgMar w:top="1440" w:right="1440" w:bottom="1440" w:left="1440" w:header="720" w:footer="720" w:gutter="0"/>
      <w:cols w:space="720"/>
      <w:docGrid w:linePitch="360"/>
      <w:footerReference w:type="default" r:id="Reccc5c151cbd4dd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4491" w:rsidP="00794491" w:rsidRDefault="00794491" w14:paraId="5589E8CC" w14:textId="77777777">
      <w:pPr>
        <w:spacing w:after="0" w:line="240" w:lineRule="auto"/>
      </w:pPr>
      <w:r>
        <w:separator/>
      </w:r>
    </w:p>
  </w:endnote>
  <w:endnote w:type="continuationSeparator" w:id="0">
    <w:p w:rsidR="00794491" w:rsidP="00794491" w:rsidRDefault="00794491" w14:paraId="18AE11CE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.xml><?xml version="1.0" encoding="utf-8"?>
<w:ftr xmlns:w14="http://schemas.microsoft.com/office/word/2010/wordml" xmlns:w="http://schemas.openxmlformats.org/wordprocessingml/2006/main">
  <w:tbl>
    <w:tblPr>
      <w:tblStyle w:val="TableNormal"/>
      <w:bidiVisual w:val="0"/>
      <w:tblW w:w="0" w:type="auto"/>
      <w:tblLook w:val="04A0" w:firstRow="1" w:lastRow="0" w:firstColumn="1" w:lastColumn="0" w:noHBand="0" w:noVBand="1"/>
    </w:tblPr>
    <w:tblGrid>
      <w:gridCol w:w="3120"/>
      <w:gridCol w:w="3120"/>
      <w:gridCol w:w="3120"/>
    </w:tblGrid>
    <w:tr w:rsidR="292FFFBC" w:rsidTr="292FFFBC" w14:paraId="62810385">
      <w:tc>
        <w:tcPr>
          <w:tcW w:w="3120" w:type="dxa"/>
          <w:tcMar/>
        </w:tcPr>
        <w:p w:rsidR="292FFFBC" w:rsidP="292FFFBC" w:rsidRDefault="292FFFBC" w14:paraId="683986EB" w14:textId="7C9778F6">
          <w:pPr>
            <w:pStyle w:val="Header"/>
            <w:bidi w:val="0"/>
            <w:ind w:left="-115"/>
            <w:jc w:val="left"/>
          </w:pPr>
        </w:p>
      </w:tc>
      <w:tc>
        <w:tcPr>
          <w:tcW w:w="3120" w:type="dxa"/>
          <w:tcMar/>
        </w:tcPr>
        <w:p w:rsidR="292FFFBC" w:rsidP="292FFFBC" w:rsidRDefault="292FFFBC" w14:paraId="726EB7FC" w14:textId="633F730D">
          <w:pPr>
            <w:pStyle w:val="Header"/>
            <w:bidi w:val="0"/>
            <w:jc w:val="center"/>
          </w:pPr>
        </w:p>
      </w:tc>
      <w:tc>
        <w:tcPr>
          <w:tcW w:w="3120" w:type="dxa"/>
          <w:tcMar/>
        </w:tcPr>
        <w:p w:rsidR="292FFFBC" w:rsidP="292FFFBC" w:rsidRDefault="292FFFBC" w14:paraId="41158C33" w14:textId="7B08C715">
          <w:pPr>
            <w:pStyle w:val="Header"/>
            <w:bidi w:val="0"/>
            <w:ind w:right="-115"/>
            <w:jc w:val="right"/>
          </w:pPr>
        </w:p>
      </w:tc>
    </w:tr>
  </w:tbl>
  <w:p w:rsidR="292FFFBC" w:rsidP="292FFFBC" w:rsidRDefault="292FFFBC" w14:paraId="4F6061ED" w14:textId="1E25C899">
    <w:pPr>
      <w:pStyle w:val="Footer"/>
      <w:bidi w:val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4491" w:rsidP="00794491" w:rsidRDefault="00794491" w14:paraId="44EF227E" w14:textId="77777777">
      <w:pPr>
        <w:spacing w:after="0" w:line="240" w:lineRule="auto"/>
      </w:pPr>
      <w:r>
        <w:separator/>
      </w:r>
    </w:p>
  </w:footnote>
  <w:footnote w:type="continuationSeparator" w:id="0">
    <w:p w:rsidR="00794491" w:rsidP="00794491" w:rsidRDefault="00794491" w14:paraId="784CF837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4491" w:rsidP="00794491" w:rsidRDefault="00794491" w14:paraId="5C7F554E" w14:textId="63F6BEF7">
    <w:pPr>
      <w:pStyle w:val="Header"/>
      <w:jc w:val="right"/>
    </w:pPr>
    <w:r w:rsidR="292FFFBC">
      <w:rPr/>
      <w:t xml:space="preserve">Louis </w:t>
    </w:r>
    <w:proofErr w:type="spellStart"/>
    <w:r w:rsidR="292FFFBC">
      <w:rPr/>
      <w:t>Ries</w:t>
    </w:r>
    <w:proofErr w:type="spellEnd"/>
  </w:p>
  <w:p w:rsidR="00794491" w:rsidP="00794491" w:rsidRDefault="00794491" w14:paraId="0C08F6FB" w14:textId="41AB0BF3" w14:noSpellErr="1">
    <w:pPr>
      <w:pStyle w:val="Header"/>
      <w:jc w:val="right"/>
    </w:pPr>
    <w:r w:rsidR="292FFFBC">
      <w:rPr/>
      <w:t>1/24/2017</w:t>
    </w:r>
  </w:p>
  <w:p w:rsidR="00794491" w:rsidP="00794491" w:rsidRDefault="00794491" w14:paraId="59F63FD1" w14:textId="04EE5699" w14:noSpellErr="1">
    <w:pPr>
      <w:pStyle w:val="Header"/>
      <w:jc w:val="right"/>
    </w:pPr>
    <w:r w:rsidR="292FFFBC">
      <w:rPr/>
      <w:t>CIS310-01</w:t>
    </w:r>
  </w:p>
  <w:p w:rsidR="292FFFBC" w:rsidP="292FFFBC" w:rsidRDefault="292FFFBC" w14:noSpellErr="1" w14:paraId="719239FE" w14:textId="16249EF0">
    <w:pPr>
      <w:pStyle w:val="Header"/>
      <w:jc w:val="right"/>
    </w:pPr>
    <w:r w:rsidR="292FFFBC">
      <w:rPr/>
      <w:t>Assignment 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7D374D"/>
    <w:multiLevelType w:val="hybridMultilevel"/>
    <w:tmpl w:val="E93A16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55D"/>
    <w:rsid w:val="00170BCE"/>
    <w:rsid w:val="001C3BD9"/>
    <w:rsid w:val="004F0D72"/>
    <w:rsid w:val="005C6C58"/>
    <w:rsid w:val="00620136"/>
    <w:rsid w:val="00794491"/>
    <w:rsid w:val="009157E9"/>
    <w:rsid w:val="00965A9C"/>
    <w:rsid w:val="00A7055D"/>
    <w:rsid w:val="00CE2AE3"/>
    <w:rsid w:val="00D66360"/>
    <w:rsid w:val="00EB342C"/>
    <w:rsid w:val="292FF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7AB619"/>
  <w15:chartTrackingRefBased/>
  <w15:docId w15:val="{515DC11E-B3C8-45F0-B8E0-45CAC41E1E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paragraph" w:styleId="Heading1">
    <w:name w:val="heading 1"/>
    <w:basedOn w:val="Normal"/>
    <w:next w:val="BodyText"/>
    <w:link w:val="Heading1Char"/>
    <w:autoRedefine/>
    <w:uiPriority w:val="9"/>
    <w:qFormat/>
    <w:rsid w:val="009157E9"/>
    <w:pPr>
      <w:keepNext/>
      <w:keepLines/>
      <w:spacing w:before="240" w:after="0" w:line="480" w:lineRule="auto"/>
      <w:outlineLvl w:val="0"/>
    </w:pPr>
    <w:rPr>
      <w:rFonts w:ascii="Arial" w:hAnsi="Arial" w:eastAsiaTheme="majorEastAsia" w:cstheme="majorBidi"/>
      <w:sz w:val="24"/>
      <w:szCs w:val="32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"/>
    <w:rsid w:val="009157E9"/>
    <w:rPr>
      <w:rFonts w:ascii="Arial" w:hAnsi="Arial" w:eastAsiaTheme="majorEastAsia" w:cstheme="majorBidi"/>
      <w:sz w:val="24"/>
      <w:szCs w:val="32"/>
    </w:rPr>
  </w:style>
  <w:style w:type="paragraph" w:styleId="BodyText">
    <w:name w:val="Body Text"/>
    <w:basedOn w:val="Normal"/>
    <w:link w:val="BodyTextChar"/>
    <w:uiPriority w:val="99"/>
    <w:semiHidden/>
    <w:unhideWhenUsed/>
    <w:rsid w:val="009157E9"/>
    <w:pPr>
      <w:spacing w:after="120"/>
    </w:pPr>
  </w:style>
  <w:style w:type="character" w:styleId="BodyTextChar" w:customStyle="1">
    <w:name w:val="Body Text Char"/>
    <w:basedOn w:val="DefaultParagraphFont"/>
    <w:link w:val="BodyText"/>
    <w:uiPriority w:val="99"/>
    <w:semiHidden/>
    <w:rsid w:val="009157E9"/>
  </w:style>
  <w:style w:type="paragraph" w:styleId="Header">
    <w:name w:val="header"/>
    <w:basedOn w:val="Normal"/>
    <w:link w:val="HeaderChar"/>
    <w:uiPriority w:val="99"/>
    <w:unhideWhenUsed/>
    <w:rsid w:val="00794491"/>
    <w:pPr>
      <w:tabs>
        <w:tab w:val="center" w:pos="4680"/>
        <w:tab w:val="right" w:pos="9360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794491"/>
  </w:style>
  <w:style w:type="paragraph" w:styleId="Footer">
    <w:name w:val="footer"/>
    <w:basedOn w:val="Normal"/>
    <w:link w:val="FooterChar"/>
    <w:uiPriority w:val="99"/>
    <w:unhideWhenUsed/>
    <w:rsid w:val="00794491"/>
    <w:pPr>
      <w:tabs>
        <w:tab w:val="center" w:pos="4680"/>
        <w:tab w:val="right" w:pos="9360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794491"/>
  </w:style>
  <w:style w:type="paragraph" w:styleId="ListParagraph">
    <w:name w:val="List Paragraph"/>
    <w:basedOn w:val="Normal"/>
    <w:uiPriority w:val="34"/>
    <w:qFormat/>
    <w:rsid w:val="00794491"/>
    <w:pPr>
      <w:ind w:left="720"/>
      <w:contextualSpacing/>
    </w:pPr>
  </w:style>
  <w:style xmlns:w="http://schemas.openxmlformats.org/wordprocessingml/2006/main" w:type="table" w:styleId="TableGrid">
    <w:name xmlns:w="http://schemas.openxmlformats.org/wordprocessingml/2006/main" w:val="Table Grid"/>
    <w:basedOn xmlns:w="http://schemas.openxmlformats.org/wordprocessingml/2006/main" w:val="TableNormal"/>
    <w:uiPriority xmlns:w="http://schemas.openxmlformats.org/wordprocessingml/2006/main" w:val="59"/>
    <w:rsid xmlns:w="http://schemas.openxmlformats.org/wordprocessingml/2006/main" w:val="00FB4123"/>
    <w:pPr xmlns:w="http://schemas.openxmlformats.org/wordprocessingml/2006/main">
      <w:spacing w:after="0" w:line="240" w:lineRule="auto"/>
    </w:pPr>
    <w:tblPr xmlns:w="http://schemas.openxmlformats.org/wordprocessingml/2006/main"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Microsoft_Visio_Drawing.vsdx" Id="rId8" /><Relationship Type="http://schemas.openxmlformats.org/officeDocument/2006/relationships/settings" Target="settings.xml" Id="rId3" /><Relationship Type="http://schemas.openxmlformats.org/officeDocument/2006/relationships/image" Target="media/image1.emf" Id="rId7" /><Relationship Type="http://schemas.openxmlformats.org/officeDocument/2006/relationships/styles" Target="styles.xml" Id="rId2" /><Relationship Type="http://schemas.openxmlformats.org/officeDocument/2006/relationships/numbering" Target="numbering.xml" Id="rId1" /><Relationship Type="http://schemas.openxmlformats.org/officeDocument/2006/relationships/endnotes" Target="endnotes.xml" Id="rId6" /><Relationship Type="http://schemas.openxmlformats.org/officeDocument/2006/relationships/theme" Target="theme/theme1.xml" Id="rId11" /><Relationship Type="http://schemas.openxmlformats.org/officeDocument/2006/relationships/footnotes" Target="footnotes.xml" Id="rId5" /><Relationship Type="http://schemas.openxmlformats.org/officeDocument/2006/relationships/fontTable" Target="fontTable.xml" Id="rId10" /><Relationship Type="http://schemas.openxmlformats.org/officeDocument/2006/relationships/webSettings" Target="webSettings.xml" Id="rId4" /><Relationship Type="http://schemas.openxmlformats.org/officeDocument/2006/relationships/header" Target="header1.xml" Id="rId9" /><Relationship Type="http://schemas.openxmlformats.org/officeDocument/2006/relationships/footer" Target="/word/footer.xml" Id="Reccc5c151cbd4dd1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Louis Ries</dc:creator>
  <keywords/>
  <dc:description/>
  <lastModifiedBy>Louis Ries</lastModifiedBy>
  <revision>3</revision>
  <dcterms:created xsi:type="dcterms:W3CDTF">2017-01-25T03:32:00.0000000Z</dcterms:created>
  <dcterms:modified xsi:type="dcterms:W3CDTF">2017-01-25T03:40:25.5481348Z</dcterms:modified>
</coreProperties>
</file>